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13AA" w:rsidRDefault="00DB51DB" w:rsidP="00DB51DB">
      <w:pPr>
        <w:jc w:val="center"/>
        <w:rPr>
          <w:noProof/>
          <w:lang w:val="es-ES" w:eastAsia="es-CO"/>
        </w:rPr>
      </w:pPr>
      <w:r>
        <w:rPr>
          <w:noProof/>
          <w:lang w:val="es-ES" w:eastAsia="es-CO"/>
        </w:rPr>
        <w:t>AMPLIFICADOR PARA EL GENERADOR</w:t>
      </w:r>
    </w:p>
    <w:p w:rsidR="00DB51DB" w:rsidRDefault="00DB51DB" w:rsidP="00DB51DB">
      <w:pPr>
        <w:jc w:val="center"/>
        <w:rPr>
          <w:noProof/>
          <w:lang w:val="es-ES" w:eastAsia="es-CO"/>
        </w:rPr>
      </w:pPr>
    </w:p>
    <w:p w:rsidR="00DB51DB" w:rsidRDefault="00DB51DB" w:rsidP="00DB51DB">
      <w:pPr>
        <w:jc w:val="center"/>
        <w:rPr>
          <w:lang w:val="es-ES"/>
        </w:rPr>
      </w:pPr>
      <w:r>
        <w:rPr>
          <w:noProof/>
          <w:lang w:eastAsia="es-CO"/>
        </w:rPr>
        <w:drawing>
          <wp:inline distT="0" distB="0" distL="0" distR="0">
            <wp:extent cx="3406140" cy="1228175"/>
            <wp:effectExtent l="19050" t="0" r="381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0239" cy="12296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7F6E" w:rsidRDefault="00A57F6E" w:rsidP="00A57F6E">
      <w:r w:rsidRPr="00B7782B">
        <w:object w:dxaOrig="8425" w:dyaOrig="6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6pt;height:217.8pt" o:ole="">
            <v:imagedata r:id="rId5" o:title=""/>
          </v:shape>
          <o:OLEObject Type="Embed" ProgID="Visio.Drawing.11" ShapeID="_x0000_i1025" DrawAspect="Content" ObjectID="_1330071636" r:id="rId6"/>
        </w:object>
      </w:r>
    </w:p>
    <w:p w:rsidR="00A57F6E" w:rsidRDefault="00A57F6E" w:rsidP="00A57F6E">
      <w:pPr>
        <w:jc w:val="left"/>
        <w:rPr>
          <w:lang w:val="es-ES"/>
        </w:rPr>
      </w:pPr>
      <w:r>
        <w:rPr>
          <w:noProof/>
          <w:lang w:eastAsia="es-CO"/>
        </w:rPr>
        <w:drawing>
          <wp:inline distT="0" distB="0" distL="0" distR="0">
            <wp:extent cx="1146695" cy="990600"/>
            <wp:effectExtent l="19050" t="0" r="0" b="0"/>
            <wp:docPr id="1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6695" cy="990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66A48">
        <w:rPr>
          <w:noProof/>
          <w:lang w:eastAsia="es-CO"/>
        </w:rPr>
        <w:drawing>
          <wp:inline distT="0" distB="0" distL="0" distR="0">
            <wp:extent cx="1611630" cy="1257946"/>
            <wp:effectExtent l="19050" t="0" r="762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1630" cy="1257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66A48">
        <w:rPr>
          <w:noProof/>
          <w:lang w:eastAsia="es-CO"/>
        </w:rPr>
        <w:drawing>
          <wp:inline distT="0" distB="0" distL="0" distR="0">
            <wp:extent cx="1482090" cy="1328641"/>
            <wp:effectExtent l="19050" t="0" r="381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3964" cy="13303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6A48" w:rsidRPr="00DB51DB" w:rsidRDefault="00166A48" w:rsidP="00A57F6E">
      <w:pPr>
        <w:jc w:val="left"/>
        <w:rPr>
          <w:lang w:val="es-ES"/>
        </w:rPr>
      </w:pPr>
      <w:r>
        <w:rPr>
          <w:lang w:val="es-ES"/>
        </w:rPr>
        <w:tab/>
      </w:r>
      <w:r>
        <w:rPr>
          <w:lang w:val="es-ES"/>
        </w:rPr>
        <w:tab/>
      </w:r>
      <w:r>
        <w:rPr>
          <w:lang w:val="es-ES"/>
        </w:rPr>
        <w:tab/>
      </w:r>
      <w:r>
        <w:rPr>
          <w:lang w:val="es-ES"/>
        </w:rPr>
        <w:tab/>
        <w:t>Lm324</w:t>
      </w:r>
    </w:p>
    <w:sectPr w:rsidR="00166A48" w:rsidRPr="00DB51DB" w:rsidSect="008D13AA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5"/>
  <w:proofState w:spelling="clean" w:grammar="clean"/>
  <w:defaultTabStop w:val="708"/>
  <w:hyphenationZone w:val="425"/>
  <w:characterSpacingControl w:val="doNotCompress"/>
  <w:compat/>
  <w:rsids>
    <w:rsidRoot w:val="00DB51DB"/>
    <w:rsid w:val="00166A48"/>
    <w:rsid w:val="008A5476"/>
    <w:rsid w:val="008D13AA"/>
    <w:rsid w:val="00A128DD"/>
    <w:rsid w:val="00A57F6E"/>
    <w:rsid w:val="00A7130F"/>
    <w:rsid w:val="00DB0B43"/>
    <w:rsid w:val="00DB51DB"/>
    <w:rsid w:val="00F826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HAnsi" w:hAnsi="Arial" w:cs="Arial"/>
        <w:sz w:val="24"/>
        <w:szCs w:val="24"/>
        <w:lang w:val="es-CO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13AA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DB51D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B51D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2.emf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</Pages>
  <Words>11</Words>
  <Characters>6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Independiente</Company>
  <LinksUpToDate>false</LinksUpToDate>
  <CharactersWithSpaces>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 Autorizado</dc:creator>
  <cp:lastModifiedBy>$eRg¡o C@sT@ñO</cp:lastModifiedBy>
  <cp:revision>3</cp:revision>
  <dcterms:created xsi:type="dcterms:W3CDTF">2010-02-09T16:38:00Z</dcterms:created>
  <dcterms:modified xsi:type="dcterms:W3CDTF">2010-03-14T16:34:00Z</dcterms:modified>
</cp:coreProperties>
</file>